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6402" w:rsidRDefault="00636402" w:rsidP="00636402">
      <w:pPr>
        <w:tabs>
          <w:tab w:val="left" w:pos="6930"/>
        </w:tabs>
      </w:pPr>
      <w:r>
        <w:object w:dxaOrig="2086" w:dyaOrig="3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717.75pt" o:ole="">
            <v:imagedata r:id="rId4" o:title=""/>
          </v:shape>
          <o:OLEObject Type="Embed" ProgID="Visio.Drawing.11" ShapeID="_x0000_i1025" DrawAspect="Content" ObjectID="_1417449334" r:id="rId5"/>
        </w:object>
      </w:r>
    </w:p>
    <w:sectPr w:rsidR="006364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636402"/>
    <w:rsid w:val="006364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777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-FOX</dc:creator>
  <cp:keywords/>
  <dc:description/>
  <cp:lastModifiedBy>2-FOX</cp:lastModifiedBy>
  <cp:revision>2</cp:revision>
  <dcterms:created xsi:type="dcterms:W3CDTF">2012-12-19T16:08:00Z</dcterms:created>
  <dcterms:modified xsi:type="dcterms:W3CDTF">2012-12-19T16:09:00Z</dcterms:modified>
</cp:coreProperties>
</file>